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0" r:id="rId4"/>
    <p:sldId id="259" r:id="rId5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4660"/>
  </p:normalViewPr>
  <p:slideViewPr>
    <p:cSldViewPr snapToGrid="0">
      <p:cViewPr varScale="1">
        <p:scale>
          <a:sx n="79" d="100"/>
          <a:sy n="79" d="100"/>
        </p:scale>
        <p:origin x="912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/>
      <dgm:t>
        <a:bodyPr/>
        <a:lstStyle/>
        <a:p>
          <a:r>
            <a:rPr lang="en-US" altLang="zh-TW" sz="3600" b="1" i="0" dirty="0" smtClean="0"/>
            <a:t>S</a:t>
          </a:r>
          <a:endParaRPr lang="zh-TW" altLang="en-US" sz="3600" b="1" i="0" dirty="0"/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>
      <mc:Choice xmlns:a14="http://schemas.microsoft.com/office/drawing/2010/main" Requires="a14"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/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 smtClean="0">
                          <a:latin typeface="Cambria Math" panose="02040503050406030204" pitchFamily="18" charset="0"/>
                        </a:rPr>
                        <m:t>𝐐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>
                <a:latin typeface="+mj-lt"/>
              </a:endParaRPr>
            </a:p>
          </dgm:t>
        </dgm:pt>
      </mc:Choice>
      <mc:Fallback>
        <dgm:pt modelId="{E4B31696-C74F-4998-804F-F14C2945F193}">
          <dgm:prSet phldrT="[文字]" custT="1"/>
          <dgm:spPr/>
          <dgm:t>
            <a:bodyPr/>
            <a:lstStyle/>
            <a:p>
              <a:r>
                <a:rPr lang="en-US" altLang="zh-TW" sz="3600" b="1" i="0" dirty="0" smtClean="0"/>
                <a:t> </a:t>
              </a:r>
              <a:r>
                <a:rPr lang="en-US" altLang="zh-TW" sz="3600" b="1" i="0" smtClean="0">
                  <a:latin typeface="Cambria Math" panose="02040503050406030204" pitchFamily="18" charset="0"/>
                </a:rPr>
                <a:t>𝐐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_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𝐭</a:t>
              </a:r>
              <a:endParaRPr lang="zh-TW" altLang="en-US" sz="3600" b="1" i="0" dirty="0">
                <a:latin typeface="+mj-lt"/>
              </a:endParaRPr>
            </a:p>
          </dgm:t>
        </dgm:pt>
      </mc:Fallback>
    </mc:AlternateConten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/>
      <dgm:t>
        <a:bodyPr/>
        <a:lstStyle/>
        <a:p>
          <a:r>
            <a:rPr lang="en-US" altLang="zh-TW" sz="3600" b="1" i="0" dirty="0" smtClean="0"/>
            <a:t>CN</a:t>
          </a:r>
          <a:endParaRPr lang="zh-TW" altLang="en-US" sz="3600" b="1" i="0" dirty="0"/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mc:AlternateContent xmlns:mc="http://schemas.openxmlformats.org/markup-compatibility/2006">
      <mc:Choice xmlns:a14="http://schemas.microsoft.com/office/drawing/2010/main" Requires="a14"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3600" b="1" i="0" dirty="0" smtClean="0"/>
                <a:t>Input: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altLang="zh-TW" sz="3600" b="1" i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𝐏</m:t>
                      </m:r>
                    </m:e>
                    <m:sub>
                      <m:r>
                        <a:rPr lang="en-US" altLang="zh-TW" sz="3600" b="1" i="0">
                          <a:latin typeface="Cambria Math" panose="02040503050406030204" pitchFamily="18" charset="0"/>
                        </a:rPr>
                        <m:t>𝐭</m:t>
                      </m:r>
                    </m:sub>
                  </m:sSub>
                </m:oMath>
              </a14:m>
              <a:endParaRPr lang="zh-TW" altLang="en-US" sz="3600" b="1" i="0" dirty="0"/>
            </a:p>
          </dgm:t>
        </dgm:pt>
      </mc:Choice>
      <mc:Fallback>
        <dgm:pt modelId="{06A8D2FB-BD71-48A4-8BEF-BB84E6769446}">
          <dgm:prSet phldrT="[文字]" custT="1"/>
          <dgm:spPr>
            <a:solidFill>
              <a:srgbClr val="FF0000"/>
            </a:solidFill>
          </dgm:spPr>
          <dgm:t>
            <a:bodyPr/>
            <a:lstStyle/>
            <a:p>
              <a:r>
                <a:rPr lang="en-US" altLang="zh-TW" sz="3600" b="1" i="0" dirty="0" smtClean="0"/>
                <a:t>Input: </a:t>
              </a:r>
              <a:r>
                <a:rPr lang="en-US" altLang="zh-TW" sz="3600" b="1" i="0">
                  <a:latin typeface="Cambria Math" panose="02040503050406030204" pitchFamily="18" charset="0"/>
                </a:rPr>
                <a:t>𝐏_𝐭</a:t>
              </a:r>
              <a:endParaRPr lang="zh-TW" altLang="en-US" sz="3600" b="1" i="0" dirty="0"/>
            </a:p>
          </dgm:t>
        </dgm:pt>
      </mc:Fallback>
    </mc:AlternateConten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</dgm:pt>
    <dgm:pt modelId="{25C93918-80AC-41F6-B9BD-5CF5ED4BA238}" type="pres">
      <dgm:prSet presAssocID="{DF4167B7-217B-429F-BC4F-3EF2F5DE84C6}" presName="connectorText" presStyleLbl="sibTrans2D1" presStyleIdx="0" presStyleCnt="3"/>
      <dgm:spPr/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</dgm:pt>
    <dgm:pt modelId="{6AEDE8C5-1AE7-4957-A32F-0BDDD2863E81}" type="pres">
      <dgm:prSet presAssocID="{02C1E01B-6A28-4FFF-812B-C1310AE501F4}" presName="connectorText" presStyleLbl="sibTrans2D1" presStyleIdx="1" presStyleCnt="3"/>
      <dgm:spPr/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</dgm:pt>
    <dgm:pt modelId="{A420B26E-395F-4741-8A84-AFF64FD8D751}" type="pres">
      <dgm:prSet presAssocID="{B4D91CB6-DC79-449F-8B0C-3DD1429CD4BD}" presName="sibTrans" presStyleLbl="sibTrans2D1" presStyleIdx="2" presStyleCnt="3"/>
      <dgm:spPr/>
    </dgm:pt>
    <dgm:pt modelId="{E51270B1-3D02-487A-98E2-DF4100827DD9}" type="pres">
      <dgm:prSet presAssocID="{B4D91CB6-DC79-449F-8B0C-3DD1429CD4BD}" presName="connectorText" presStyleLbl="sibTrans2D1" presStyleIdx="2" presStyleCnt="3"/>
      <dgm:spPr/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C79CDC76-E08B-43BF-983F-44FC01253228}" type="presOf" srcId="{DF4167B7-217B-429F-BC4F-3EF2F5DE84C6}" destId="{C7CA9384-38AA-462F-813F-E8A22E028607}" srcOrd="0" destOrd="0" presId="urn:microsoft.com/office/officeart/2005/8/layout/process1"/>
    <dgm:cxn modelId="{190E9DCB-CE6B-465D-A71D-00683D2B89BD}" type="presOf" srcId="{6A0FC437-51BF-4017-B9EB-1F7B9CE98E81}" destId="{9E302D41-B745-4FED-A543-323F69AD52D6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88A91C04-DB34-48F8-968D-F16265AAD087}" type="presOf" srcId="{B772BB42-D2DC-4B72-827D-C3D1580A4FAE}" destId="{434B031E-19F1-4FA3-A996-F414134977DA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A090E5B9-A553-41D3-959E-E85C8EFFE1CA}" type="presOf" srcId="{B4D91CB6-DC79-449F-8B0C-3DD1429CD4BD}" destId="{E51270B1-3D02-487A-98E2-DF4100827DD9}" srcOrd="1" destOrd="0" presId="urn:microsoft.com/office/officeart/2005/8/layout/process1"/>
    <dgm:cxn modelId="{A3DAE401-5876-42BF-B207-19D3055B3164}" type="presOf" srcId="{DF4167B7-217B-429F-BC4F-3EF2F5DE84C6}" destId="{25C93918-80AC-41F6-B9BD-5CF5ED4BA238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8D38A35E-49FF-4C33-80A5-E4452D6F6C4A}" type="presOf" srcId="{B4D91CB6-DC79-449F-8B0C-3DD1429CD4BD}" destId="{A420B26E-395F-4741-8A84-AFF64FD8D751}" srcOrd="0" destOrd="0" presId="urn:microsoft.com/office/officeart/2005/8/layout/process1"/>
    <dgm:cxn modelId="{9310F4FA-2D55-454A-A4C0-ECD5D58FA2D5}" type="presOf" srcId="{06A8D2FB-BD71-48A4-8BEF-BB84E6769446}" destId="{A7B35C6E-EF54-49A7-A153-CE1FD2780176}" srcOrd="0" destOrd="0" presId="urn:microsoft.com/office/officeart/2005/8/layout/process1"/>
    <dgm:cxn modelId="{C94377BB-D745-4B37-9741-71DC0EC09A96}" type="presOf" srcId="{E4B31696-C74F-4998-804F-F14C2945F193}" destId="{A0B1DD14-2F82-41E6-86AA-7CC734A5F526}" srcOrd="0" destOrd="0" presId="urn:microsoft.com/office/officeart/2005/8/layout/process1"/>
    <dgm:cxn modelId="{E194C702-5A9D-4E2C-A9D4-363A43DD2947}" type="presOf" srcId="{FB6E4BC2-5A2E-4DFE-BED0-534713570022}" destId="{4AB2516E-E01F-4514-87A4-75229468E7F5}" srcOrd="0" destOrd="0" presId="urn:microsoft.com/office/officeart/2005/8/layout/process1"/>
    <dgm:cxn modelId="{666BC85E-851D-4108-BD2A-48EB12FC27F1}" type="presOf" srcId="{02C1E01B-6A28-4FFF-812B-C1310AE501F4}" destId="{9F19E371-4CFD-4BA7-82B6-D7F67F0A4680}" srcOrd="0" destOrd="0" presId="urn:microsoft.com/office/officeart/2005/8/layout/process1"/>
    <dgm:cxn modelId="{5DA58127-2720-4FEF-97F8-8C6BE651EF02}" type="presOf" srcId="{02C1E01B-6A28-4FFF-812B-C1310AE501F4}" destId="{6AEDE8C5-1AE7-4957-A32F-0BDDD2863E81}" srcOrd="1" destOrd="0" presId="urn:microsoft.com/office/officeart/2005/8/layout/process1"/>
    <dgm:cxn modelId="{CC6A5769-1B63-46EA-AFA7-EC60E04133FD}" type="presParOf" srcId="{9E302D41-B745-4FED-A543-323F69AD52D6}" destId="{A7B35C6E-EF54-49A7-A153-CE1FD2780176}" srcOrd="0" destOrd="0" presId="urn:microsoft.com/office/officeart/2005/8/layout/process1"/>
    <dgm:cxn modelId="{7935EFBE-6939-49B7-A1B6-B4952670413F}" type="presParOf" srcId="{9E302D41-B745-4FED-A543-323F69AD52D6}" destId="{C7CA9384-38AA-462F-813F-E8A22E028607}" srcOrd="1" destOrd="0" presId="urn:microsoft.com/office/officeart/2005/8/layout/process1"/>
    <dgm:cxn modelId="{701AC9D9-C96E-4747-AE1E-BBC7A9127DE7}" type="presParOf" srcId="{C7CA9384-38AA-462F-813F-E8A22E028607}" destId="{25C93918-80AC-41F6-B9BD-5CF5ED4BA238}" srcOrd="0" destOrd="0" presId="urn:microsoft.com/office/officeart/2005/8/layout/process1"/>
    <dgm:cxn modelId="{BD649240-71CE-46EA-B732-27E8C80D199D}" type="presParOf" srcId="{9E302D41-B745-4FED-A543-323F69AD52D6}" destId="{4AB2516E-E01F-4514-87A4-75229468E7F5}" srcOrd="2" destOrd="0" presId="urn:microsoft.com/office/officeart/2005/8/layout/process1"/>
    <dgm:cxn modelId="{59B75106-CDBF-47A7-B13F-1EC4B82C2666}" type="presParOf" srcId="{9E302D41-B745-4FED-A543-323F69AD52D6}" destId="{9F19E371-4CFD-4BA7-82B6-D7F67F0A4680}" srcOrd="3" destOrd="0" presId="urn:microsoft.com/office/officeart/2005/8/layout/process1"/>
    <dgm:cxn modelId="{3D8B2BD6-3E88-4BB3-9FCF-55CF64103936}" type="presParOf" srcId="{9F19E371-4CFD-4BA7-82B6-D7F67F0A4680}" destId="{6AEDE8C5-1AE7-4957-A32F-0BDDD2863E81}" srcOrd="0" destOrd="0" presId="urn:microsoft.com/office/officeart/2005/8/layout/process1"/>
    <dgm:cxn modelId="{0C84ACB1-40CE-4217-9E3D-EACFA6501563}" type="presParOf" srcId="{9E302D41-B745-4FED-A543-323F69AD52D6}" destId="{434B031E-19F1-4FA3-A996-F414134977DA}" srcOrd="4" destOrd="0" presId="urn:microsoft.com/office/officeart/2005/8/layout/process1"/>
    <dgm:cxn modelId="{647BF238-0CA6-4861-BB7A-B16AC2067AA3}" type="presParOf" srcId="{9E302D41-B745-4FED-A543-323F69AD52D6}" destId="{A420B26E-395F-4741-8A84-AFF64FD8D751}" srcOrd="5" destOrd="0" presId="urn:microsoft.com/office/officeart/2005/8/layout/process1"/>
    <dgm:cxn modelId="{6659AAEF-D62B-47C1-A68B-F242B268C700}" type="presParOf" srcId="{A420B26E-395F-4741-8A84-AFF64FD8D751}" destId="{E51270B1-3D02-487A-98E2-DF4100827DD9}" srcOrd="0" destOrd="0" presId="urn:microsoft.com/office/officeart/2005/8/layout/process1"/>
    <dgm:cxn modelId="{154E42E7-5248-48A6-BC6B-0A5B7A74D8FA}" type="presParOf" srcId="{9E302D41-B745-4FED-A543-323F69AD52D6}" destId="{A0B1DD14-2F82-41E6-86AA-7CC734A5F526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A0FC437-51BF-4017-B9EB-1F7B9CE98E8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772BB42-D2DC-4B72-827D-C3D1580A4FAE}">
      <dgm:prSet phldrT="[文字]" custT="1"/>
      <dgm:spPr/>
      <dgm:t>
        <a:bodyPr/>
        <a:lstStyle/>
        <a:p>
          <a:r>
            <a:rPr lang="en-US" altLang="zh-TW" sz="3600" b="1" i="0" dirty="0" smtClean="0"/>
            <a:t>S</a:t>
          </a:r>
          <a:endParaRPr lang="zh-TW" altLang="en-US" sz="3600" b="1" i="0" dirty="0"/>
        </a:p>
      </dgm:t>
    </dgm:pt>
    <dgm:pt modelId="{1598940C-7D77-407D-A319-FEF26ED2D378}" type="parTrans" cxnId="{93887FA1-5612-48E8-BC3C-E6355AE8B84D}">
      <dgm:prSet/>
      <dgm:spPr/>
      <dgm:t>
        <a:bodyPr/>
        <a:lstStyle/>
        <a:p>
          <a:endParaRPr lang="zh-TW" altLang="en-US" sz="2800"/>
        </a:p>
      </dgm:t>
    </dgm:pt>
    <dgm:pt modelId="{B4D91CB6-DC79-449F-8B0C-3DD1429CD4BD}" type="sibTrans" cxnId="{93887FA1-5612-48E8-BC3C-E6355AE8B84D}">
      <dgm:prSet custT="1"/>
      <dgm:spPr/>
      <dgm:t>
        <a:bodyPr/>
        <a:lstStyle/>
        <a:p>
          <a:endParaRPr lang="zh-TW" altLang="en-US" sz="2800" b="1" i="0"/>
        </a:p>
      </dgm:t>
    </dgm:pt>
    <dgm:pt modelId="{E4B31696-C74F-4998-804F-F14C2945F193}">
      <dgm:prSet phldrT="[文字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DBED9EB5-A7F1-43E3-8BF3-A733689D425D}" type="par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B6639E50-2A87-4792-9837-AA54C3D3DDDC}" type="sibTrans" cxnId="{E4CB6698-B55E-48ED-8CC4-E05FED5B20A9}">
      <dgm:prSet/>
      <dgm:spPr/>
      <dgm:t>
        <a:bodyPr/>
        <a:lstStyle/>
        <a:p>
          <a:endParaRPr lang="zh-TW" altLang="en-US" sz="2800"/>
        </a:p>
      </dgm:t>
    </dgm:pt>
    <dgm:pt modelId="{FB6E4BC2-5A2E-4DFE-BED0-534713570022}">
      <dgm:prSet phldrT="[文字]" custT="1"/>
      <dgm:spPr/>
      <dgm:t>
        <a:bodyPr/>
        <a:lstStyle/>
        <a:p>
          <a:r>
            <a:rPr lang="en-US" altLang="zh-TW" sz="3600" b="1" i="0" dirty="0" smtClean="0"/>
            <a:t>CN</a:t>
          </a:r>
          <a:endParaRPr lang="zh-TW" altLang="en-US" sz="3600" b="1" i="0" dirty="0"/>
        </a:p>
      </dgm:t>
    </dgm:pt>
    <dgm:pt modelId="{E225981C-F2DF-459A-B2D1-8E35B392A899}" type="parTrans" cxnId="{A34B9D06-0D53-42C3-BE91-EF6E1EFA098F}">
      <dgm:prSet/>
      <dgm:spPr/>
      <dgm:t>
        <a:bodyPr/>
        <a:lstStyle/>
        <a:p>
          <a:endParaRPr lang="zh-TW" altLang="en-US" sz="2800"/>
        </a:p>
      </dgm:t>
    </dgm:pt>
    <dgm:pt modelId="{02C1E01B-6A28-4FFF-812B-C1310AE501F4}" type="sibTrans" cxnId="{A34B9D06-0D53-42C3-BE91-EF6E1EFA098F}">
      <dgm:prSet custT="1"/>
      <dgm:spPr/>
      <dgm:t>
        <a:bodyPr/>
        <a:lstStyle/>
        <a:p>
          <a:endParaRPr lang="zh-TW" altLang="en-US" sz="2800" b="1" i="0"/>
        </a:p>
      </dgm:t>
    </dgm:pt>
    <dgm:pt modelId="{06A8D2FB-BD71-48A4-8BEF-BB84E6769446}">
      <dgm:prSet phldrT="[文字]" custT="1"/>
      <dgm:spPr>
        <a:blipFill rotWithShape="0">
          <a:blip xmlns:r="http://schemas.openxmlformats.org/officeDocument/2006/relationships" r:embed="rId2"/>
          <a:stretch>
            <a:fillRect l="-4924" t="-13295" r="-12500"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3A9A8BA1-1495-4541-834F-28D1A00CC76D}" type="parTrans" cxnId="{DC7288D0-EA24-43FF-8522-62E1261A2B46}">
      <dgm:prSet/>
      <dgm:spPr/>
      <dgm:t>
        <a:bodyPr/>
        <a:lstStyle/>
        <a:p>
          <a:endParaRPr lang="zh-TW" altLang="en-US" sz="2800"/>
        </a:p>
      </dgm:t>
    </dgm:pt>
    <dgm:pt modelId="{DF4167B7-217B-429F-BC4F-3EF2F5DE84C6}" type="sibTrans" cxnId="{DC7288D0-EA24-43FF-8522-62E1261A2B46}">
      <dgm:prSet custT="1"/>
      <dgm:spPr/>
      <dgm:t>
        <a:bodyPr/>
        <a:lstStyle/>
        <a:p>
          <a:endParaRPr lang="zh-TW" altLang="en-US" sz="2800" b="1" i="0"/>
        </a:p>
      </dgm:t>
    </dgm:pt>
    <dgm:pt modelId="{9E302D41-B745-4FED-A543-323F69AD52D6}" type="pres">
      <dgm:prSet presAssocID="{6A0FC437-51BF-4017-B9EB-1F7B9CE98E81}" presName="Name0" presStyleCnt="0">
        <dgm:presLayoutVars>
          <dgm:dir/>
          <dgm:resizeHandles val="exact"/>
        </dgm:presLayoutVars>
      </dgm:prSet>
      <dgm:spPr/>
    </dgm:pt>
    <dgm:pt modelId="{A7B35C6E-EF54-49A7-A153-CE1FD2780176}" type="pres">
      <dgm:prSet presAssocID="{06A8D2FB-BD71-48A4-8BEF-BB84E676944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7CA9384-38AA-462F-813F-E8A22E028607}" type="pres">
      <dgm:prSet presAssocID="{DF4167B7-217B-429F-BC4F-3EF2F5DE84C6}" presName="sibTrans" presStyleLbl="sibTrans2D1" presStyleIdx="0" presStyleCnt="3"/>
      <dgm:spPr/>
    </dgm:pt>
    <dgm:pt modelId="{25C93918-80AC-41F6-B9BD-5CF5ED4BA238}" type="pres">
      <dgm:prSet presAssocID="{DF4167B7-217B-429F-BC4F-3EF2F5DE84C6}" presName="connectorText" presStyleLbl="sibTrans2D1" presStyleIdx="0" presStyleCnt="3"/>
      <dgm:spPr/>
    </dgm:pt>
    <dgm:pt modelId="{4AB2516E-E01F-4514-87A4-75229468E7F5}" type="pres">
      <dgm:prSet presAssocID="{FB6E4BC2-5A2E-4DFE-BED0-534713570022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F19E371-4CFD-4BA7-82B6-D7F67F0A4680}" type="pres">
      <dgm:prSet presAssocID="{02C1E01B-6A28-4FFF-812B-C1310AE501F4}" presName="sibTrans" presStyleLbl="sibTrans2D1" presStyleIdx="1" presStyleCnt="3"/>
      <dgm:spPr/>
    </dgm:pt>
    <dgm:pt modelId="{6AEDE8C5-1AE7-4957-A32F-0BDDD2863E81}" type="pres">
      <dgm:prSet presAssocID="{02C1E01B-6A28-4FFF-812B-C1310AE501F4}" presName="connectorText" presStyleLbl="sibTrans2D1" presStyleIdx="1" presStyleCnt="3"/>
      <dgm:spPr/>
    </dgm:pt>
    <dgm:pt modelId="{434B031E-19F1-4FA3-A996-F414134977DA}" type="pres">
      <dgm:prSet presAssocID="{B772BB42-D2DC-4B72-827D-C3D1580A4FAE}" presName="node" presStyleLbl="node1" presStyleIdx="2" presStyleCnt="4">
        <dgm:presLayoutVars>
          <dgm:bulletEnabled val="1"/>
        </dgm:presLayoutVars>
      </dgm:prSet>
      <dgm:spPr/>
    </dgm:pt>
    <dgm:pt modelId="{A420B26E-395F-4741-8A84-AFF64FD8D751}" type="pres">
      <dgm:prSet presAssocID="{B4D91CB6-DC79-449F-8B0C-3DD1429CD4BD}" presName="sibTrans" presStyleLbl="sibTrans2D1" presStyleIdx="2" presStyleCnt="3"/>
      <dgm:spPr/>
    </dgm:pt>
    <dgm:pt modelId="{E51270B1-3D02-487A-98E2-DF4100827DD9}" type="pres">
      <dgm:prSet presAssocID="{B4D91CB6-DC79-449F-8B0C-3DD1429CD4BD}" presName="connectorText" presStyleLbl="sibTrans2D1" presStyleIdx="2" presStyleCnt="3"/>
      <dgm:spPr/>
    </dgm:pt>
    <dgm:pt modelId="{A0B1DD14-2F82-41E6-86AA-7CC734A5F526}" type="pres">
      <dgm:prSet presAssocID="{E4B31696-C74F-4998-804F-F14C2945F19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C79CDC76-E08B-43BF-983F-44FC01253228}" type="presOf" srcId="{DF4167B7-217B-429F-BC4F-3EF2F5DE84C6}" destId="{C7CA9384-38AA-462F-813F-E8A22E028607}" srcOrd="0" destOrd="0" presId="urn:microsoft.com/office/officeart/2005/8/layout/process1"/>
    <dgm:cxn modelId="{190E9DCB-CE6B-465D-A71D-00683D2B89BD}" type="presOf" srcId="{6A0FC437-51BF-4017-B9EB-1F7B9CE98E81}" destId="{9E302D41-B745-4FED-A543-323F69AD52D6}" srcOrd="0" destOrd="0" presId="urn:microsoft.com/office/officeart/2005/8/layout/process1"/>
    <dgm:cxn modelId="{93887FA1-5612-48E8-BC3C-E6355AE8B84D}" srcId="{6A0FC437-51BF-4017-B9EB-1F7B9CE98E81}" destId="{B772BB42-D2DC-4B72-827D-C3D1580A4FAE}" srcOrd="2" destOrd="0" parTransId="{1598940C-7D77-407D-A319-FEF26ED2D378}" sibTransId="{B4D91CB6-DC79-449F-8B0C-3DD1429CD4BD}"/>
    <dgm:cxn modelId="{DC7288D0-EA24-43FF-8522-62E1261A2B46}" srcId="{6A0FC437-51BF-4017-B9EB-1F7B9CE98E81}" destId="{06A8D2FB-BD71-48A4-8BEF-BB84E6769446}" srcOrd="0" destOrd="0" parTransId="{3A9A8BA1-1495-4541-834F-28D1A00CC76D}" sibTransId="{DF4167B7-217B-429F-BC4F-3EF2F5DE84C6}"/>
    <dgm:cxn modelId="{88A91C04-DB34-48F8-968D-F16265AAD087}" type="presOf" srcId="{B772BB42-D2DC-4B72-827D-C3D1580A4FAE}" destId="{434B031E-19F1-4FA3-A996-F414134977DA}" srcOrd="0" destOrd="0" presId="urn:microsoft.com/office/officeart/2005/8/layout/process1"/>
    <dgm:cxn modelId="{E4CB6698-B55E-48ED-8CC4-E05FED5B20A9}" srcId="{6A0FC437-51BF-4017-B9EB-1F7B9CE98E81}" destId="{E4B31696-C74F-4998-804F-F14C2945F193}" srcOrd="3" destOrd="0" parTransId="{DBED9EB5-A7F1-43E3-8BF3-A733689D425D}" sibTransId="{B6639E50-2A87-4792-9837-AA54C3D3DDDC}"/>
    <dgm:cxn modelId="{A090E5B9-A553-41D3-959E-E85C8EFFE1CA}" type="presOf" srcId="{B4D91CB6-DC79-449F-8B0C-3DD1429CD4BD}" destId="{E51270B1-3D02-487A-98E2-DF4100827DD9}" srcOrd="1" destOrd="0" presId="urn:microsoft.com/office/officeart/2005/8/layout/process1"/>
    <dgm:cxn modelId="{A3DAE401-5876-42BF-B207-19D3055B3164}" type="presOf" srcId="{DF4167B7-217B-429F-BC4F-3EF2F5DE84C6}" destId="{25C93918-80AC-41F6-B9BD-5CF5ED4BA238}" srcOrd="1" destOrd="0" presId="urn:microsoft.com/office/officeart/2005/8/layout/process1"/>
    <dgm:cxn modelId="{A34B9D06-0D53-42C3-BE91-EF6E1EFA098F}" srcId="{6A0FC437-51BF-4017-B9EB-1F7B9CE98E81}" destId="{FB6E4BC2-5A2E-4DFE-BED0-534713570022}" srcOrd="1" destOrd="0" parTransId="{E225981C-F2DF-459A-B2D1-8E35B392A899}" sibTransId="{02C1E01B-6A28-4FFF-812B-C1310AE501F4}"/>
    <dgm:cxn modelId="{8D38A35E-49FF-4C33-80A5-E4452D6F6C4A}" type="presOf" srcId="{B4D91CB6-DC79-449F-8B0C-3DD1429CD4BD}" destId="{A420B26E-395F-4741-8A84-AFF64FD8D751}" srcOrd="0" destOrd="0" presId="urn:microsoft.com/office/officeart/2005/8/layout/process1"/>
    <dgm:cxn modelId="{9310F4FA-2D55-454A-A4C0-ECD5D58FA2D5}" type="presOf" srcId="{06A8D2FB-BD71-48A4-8BEF-BB84E6769446}" destId="{A7B35C6E-EF54-49A7-A153-CE1FD2780176}" srcOrd="0" destOrd="0" presId="urn:microsoft.com/office/officeart/2005/8/layout/process1"/>
    <dgm:cxn modelId="{C94377BB-D745-4B37-9741-71DC0EC09A96}" type="presOf" srcId="{E4B31696-C74F-4998-804F-F14C2945F193}" destId="{A0B1DD14-2F82-41E6-86AA-7CC734A5F526}" srcOrd="0" destOrd="0" presId="urn:microsoft.com/office/officeart/2005/8/layout/process1"/>
    <dgm:cxn modelId="{E194C702-5A9D-4E2C-A9D4-363A43DD2947}" type="presOf" srcId="{FB6E4BC2-5A2E-4DFE-BED0-534713570022}" destId="{4AB2516E-E01F-4514-87A4-75229468E7F5}" srcOrd="0" destOrd="0" presId="urn:microsoft.com/office/officeart/2005/8/layout/process1"/>
    <dgm:cxn modelId="{666BC85E-851D-4108-BD2A-48EB12FC27F1}" type="presOf" srcId="{02C1E01B-6A28-4FFF-812B-C1310AE501F4}" destId="{9F19E371-4CFD-4BA7-82B6-D7F67F0A4680}" srcOrd="0" destOrd="0" presId="urn:microsoft.com/office/officeart/2005/8/layout/process1"/>
    <dgm:cxn modelId="{5DA58127-2720-4FEF-97F8-8C6BE651EF02}" type="presOf" srcId="{02C1E01B-6A28-4FFF-812B-C1310AE501F4}" destId="{6AEDE8C5-1AE7-4957-A32F-0BDDD2863E81}" srcOrd="1" destOrd="0" presId="urn:microsoft.com/office/officeart/2005/8/layout/process1"/>
    <dgm:cxn modelId="{CC6A5769-1B63-46EA-AFA7-EC60E04133FD}" type="presParOf" srcId="{9E302D41-B745-4FED-A543-323F69AD52D6}" destId="{A7B35C6E-EF54-49A7-A153-CE1FD2780176}" srcOrd="0" destOrd="0" presId="urn:microsoft.com/office/officeart/2005/8/layout/process1"/>
    <dgm:cxn modelId="{7935EFBE-6939-49B7-A1B6-B4952670413F}" type="presParOf" srcId="{9E302D41-B745-4FED-A543-323F69AD52D6}" destId="{C7CA9384-38AA-462F-813F-E8A22E028607}" srcOrd="1" destOrd="0" presId="urn:microsoft.com/office/officeart/2005/8/layout/process1"/>
    <dgm:cxn modelId="{701AC9D9-C96E-4747-AE1E-BBC7A9127DE7}" type="presParOf" srcId="{C7CA9384-38AA-462F-813F-E8A22E028607}" destId="{25C93918-80AC-41F6-B9BD-5CF5ED4BA238}" srcOrd="0" destOrd="0" presId="urn:microsoft.com/office/officeart/2005/8/layout/process1"/>
    <dgm:cxn modelId="{BD649240-71CE-46EA-B732-27E8C80D199D}" type="presParOf" srcId="{9E302D41-B745-4FED-A543-323F69AD52D6}" destId="{4AB2516E-E01F-4514-87A4-75229468E7F5}" srcOrd="2" destOrd="0" presId="urn:microsoft.com/office/officeart/2005/8/layout/process1"/>
    <dgm:cxn modelId="{59B75106-CDBF-47A7-B13F-1EC4B82C2666}" type="presParOf" srcId="{9E302D41-B745-4FED-A543-323F69AD52D6}" destId="{9F19E371-4CFD-4BA7-82B6-D7F67F0A4680}" srcOrd="3" destOrd="0" presId="urn:microsoft.com/office/officeart/2005/8/layout/process1"/>
    <dgm:cxn modelId="{3D8B2BD6-3E88-4BB3-9FCF-55CF64103936}" type="presParOf" srcId="{9F19E371-4CFD-4BA7-82B6-D7F67F0A4680}" destId="{6AEDE8C5-1AE7-4957-A32F-0BDDD2863E81}" srcOrd="0" destOrd="0" presId="urn:microsoft.com/office/officeart/2005/8/layout/process1"/>
    <dgm:cxn modelId="{0C84ACB1-40CE-4217-9E3D-EACFA6501563}" type="presParOf" srcId="{9E302D41-B745-4FED-A543-323F69AD52D6}" destId="{434B031E-19F1-4FA3-A996-F414134977DA}" srcOrd="4" destOrd="0" presId="urn:microsoft.com/office/officeart/2005/8/layout/process1"/>
    <dgm:cxn modelId="{647BF238-0CA6-4861-BB7A-B16AC2067AA3}" type="presParOf" srcId="{9E302D41-B745-4FED-A543-323F69AD52D6}" destId="{A420B26E-395F-4741-8A84-AFF64FD8D751}" srcOrd="5" destOrd="0" presId="urn:microsoft.com/office/officeart/2005/8/layout/process1"/>
    <dgm:cxn modelId="{6659AAEF-D62B-47C1-A68B-F242B268C700}" type="presParOf" srcId="{A420B26E-395F-4741-8A84-AFF64FD8D751}" destId="{E51270B1-3D02-487A-98E2-DF4100827DD9}" srcOrd="0" destOrd="0" presId="urn:microsoft.com/office/officeart/2005/8/layout/process1"/>
    <dgm:cxn modelId="{154E42E7-5248-48A6-BC6B-0A5B7A74D8FA}" type="presParOf" srcId="{9E302D41-B745-4FED-A543-323F69AD52D6}" destId="{A0B1DD14-2F82-41E6-86AA-7CC734A5F526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B35C6E-EF54-49A7-A153-CE1FD2780176}">
      <dsp:nvSpPr>
        <dsp:cNvPr id="0" name=""/>
        <dsp:cNvSpPr/>
      </dsp:nvSpPr>
      <dsp:spPr>
        <a:xfrm>
          <a:off x="7709" y="0"/>
          <a:ext cx="1595915" cy="1041177"/>
        </a:xfrm>
        <a:prstGeom prst="roundRect">
          <a:avLst>
            <a:gd name="adj" fmla="val 10000"/>
          </a:avLst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Input: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0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𝐏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/>
        </a:p>
      </dsp:txBody>
      <dsp:txXfrm>
        <a:off x="38204" y="30495"/>
        <a:ext cx="1534925" cy="980187"/>
      </dsp:txXfrm>
    </dsp:sp>
    <dsp:sp modelId="{C7CA9384-38AA-462F-813F-E8A22E028607}">
      <dsp:nvSpPr>
        <dsp:cNvPr id="0" name=""/>
        <dsp:cNvSpPr/>
      </dsp:nvSpPr>
      <dsp:spPr>
        <a:xfrm>
          <a:off x="1763217" y="322694"/>
          <a:ext cx="338334" cy="39578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1763217" y="401851"/>
        <a:ext cx="236834" cy="237473"/>
      </dsp:txXfrm>
    </dsp:sp>
    <dsp:sp modelId="{4AB2516E-E01F-4514-87A4-75229468E7F5}">
      <dsp:nvSpPr>
        <dsp:cNvPr id="0" name=""/>
        <dsp:cNvSpPr/>
      </dsp:nvSpPr>
      <dsp:spPr>
        <a:xfrm>
          <a:off x="2241991" y="0"/>
          <a:ext cx="1595915" cy="104117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CN</a:t>
          </a:r>
          <a:endParaRPr lang="zh-TW" altLang="en-US" sz="3600" b="1" i="0" kern="1200" dirty="0"/>
        </a:p>
      </dsp:txBody>
      <dsp:txXfrm>
        <a:off x="2272486" y="30495"/>
        <a:ext cx="1534925" cy="980187"/>
      </dsp:txXfrm>
    </dsp:sp>
    <dsp:sp modelId="{9F19E371-4CFD-4BA7-82B6-D7F67F0A4680}">
      <dsp:nvSpPr>
        <dsp:cNvPr id="0" name=""/>
        <dsp:cNvSpPr/>
      </dsp:nvSpPr>
      <dsp:spPr>
        <a:xfrm>
          <a:off x="3997499" y="322694"/>
          <a:ext cx="338334" cy="39578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3997499" y="401851"/>
        <a:ext cx="236834" cy="237473"/>
      </dsp:txXfrm>
    </dsp:sp>
    <dsp:sp modelId="{434B031E-19F1-4FA3-A996-F414134977DA}">
      <dsp:nvSpPr>
        <dsp:cNvPr id="0" name=""/>
        <dsp:cNvSpPr/>
      </dsp:nvSpPr>
      <dsp:spPr>
        <a:xfrm>
          <a:off x="4476274" y="0"/>
          <a:ext cx="1595915" cy="104117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S</a:t>
          </a:r>
          <a:endParaRPr lang="zh-TW" altLang="en-US" sz="3600" b="1" i="0" kern="1200" dirty="0"/>
        </a:p>
      </dsp:txBody>
      <dsp:txXfrm>
        <a:off x="4506769" y="30495"/>
        <a:ext cx="1534925" cy="980187"/>
      </dsp:txXfrm>
    </dsp:sp>
    <dsp:sp modelId="{A420B26E-395F-4741-8A84-AFF64FD8D751}">
      <dsp:nvSpPr>
        <dsp:cNvPr id="0" name=""/>
        <dsp:cNvSpPr/>
      </dsp:nvSpPr>
      <dsp:spPr>
        <a:xfrm>
          <a:off x="6231781" y="322694"/>
          <a:ext cx="338334" cy="39578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2800" b="1" i="0" kern="1200"/>
        </a:p>
      </dsp:txBody>
      <dsp:txXfrm>
        <a:off x="6231781" y="401851"/>
        <a:ext cx="236834" cy="237473"/>
      </dsp:txXfrm>
    </dsp:sp>
    <dsp:sp modelId="{A0B1DD14-2F82-41E6-86AA-7CC734A5F526}">
      <dsp:nvSpPr>
        <dsp:cNvPr id="0" name=""/>
        <dsp:cNvSpPr/>
      </dsp:nvSpPr>
      <dsp:spPr>
        <a:xfrm>
          <a:off x="6710556" y="0"/>
          <a:ext cx="1595915" cy="104117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3600" b="1" i="0" kern="1200" dirty="0" smtClean="0"/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altLang="zh-TW" sz="3600" b="1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a:rPr lang="en-US" altLang="zh-TW" sz="3600" b="1" i="0" kern="1200" smtClean="0">
                      <a:latin typeface="Cambria Math" panose="02040503050406030204" pitchFamily="18" charset="0"/>
                    </a:rPr>
                    <m:t>𝐐</m:t>
                  </m:r>
                </m:e>
                <m:sub>
                  <m:r>
                    <a:rPr lang="en-US" altLang="zh-TW" sz="3600" b="1" i="0" kern="1200">
                      <a:latin typeface="Cambria Math" panose="02040503050406030204" pitchFamily="18" charset="0"/>
                    </a:rPr>
                    <m:t>𝐭</m:t>
                  </m:r>
                </m:sub>
              </m:sSub>
            </m:oMath>
          </a14:m>
          <a:endParaRPr lang="zh-TW" altLang="en-US" sz="3600" b="1" i="0" kern="1200" dirty="0">
            <a:latin typeface="+mj-lt"/>
          </a:endParaRPr>
        </a:p>
      </dsp:txBody>
      <dsp:txXfrm>
        <a:off x="6741051" y="30495"/>
        <a:ext cx="1534925" cy="9801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624804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725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932468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1018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5366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10041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5488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6679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411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9596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47569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E5CFAC-C44F-4E1A-857D-AF50584F44B5}" type="datetimeFigureOut">
              <a:rPr lang="zh-TW" altLang="en-US" smtClean="0"/>
              <a:t>2013/11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4888B0-73F8-4F2A-B58B-7FBD32EFD4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94535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oleObject" Target="../embeddings/oleObject1.bin"/><Relationship Id="rId7" Type="http://schemas.openxmlformats.org/officeDocument/2006/relationships/diagramQuickStyle" Target="../diagrams/quickStyle1.xml"/><Relationship Id="rId12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Layout" Target="../diagrams/layout1.xml"/><Relationship Id="rId11" Type="http://schemas.openxmlformats.org/officeDocument/2006/relationships/image" Target="../media/image4.png"/><Relationship Id="rId5" Type="http://schemas.openxmlformats.org/officeDocument/2006/relationships/diagramData" Target="../diagrams/data1.xml"/><Relationship Id="rId10" Type="http://schemas.openxmlformats.org/officeDocument/2006/relationships/diagramData" Target="../diagrams/data2.xml"/><Relationship Id="rId4" Type="http://schemas.openxmlformats.org/officeDocument/2006/relationships/image" Target="../media/image1.emf"/><Relationship Id="rId9" Type="http://schemas.microsoft.com/office/2007/relationships/diagramDrawing" Target="../diagrams/drawing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GWLF Teaching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/>
              <a:t>Shih-Chi Hs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6742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815452"/>
              </p:ext>
            </p:extLst>
          </p:nvPr>
        </p:nvGraphicFramePr>
        <p:xfrm>
          <a:off x="230948" y="2865120"/>
          <a:ext cx="8682104" cy="4079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702629" imgH="2680447" progId="Visio.Drawing.11">
                  <p:embed/>
                </p:oleObj>
              </mc:Choice>
              <mc:Fallback>
                <p:oleObj name="Visio" r:id="rId3" imgW="5702629" imgH="26804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48" y="2865120"/>
                        <a:ext cx="8682104" cy="4079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資料庫圖表 5"/>
              <p:cNvGraphicFramePr/>
              <p:nvPr>
                <p:extLst>
                  <p:ext uri="{D42A27DB-BD31-4B8C-83A1-F6EECF244321}">
                    <p14:modId xmlns:p14="http://schemas.microsoft.com/office/powerpoint/2010/main" val="3188313485"/>
                  </p:ext>
                </p:extLst>
              </p:nvPr>
            </p:nvGraphicFramePr>
            <p:xfrm>
              <a:off x="341376" y="190215"/>
              <a:ext cx="8314182" cy="104117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" r:lo="rId6" r:qs="rId7" r:cs="rId8"/>
              </a:graphicData>
            </a:graphic>
          </p:graphicFrame>
        </mc:Choice>
        <mc:Fallback>
          <p:graphicFrame>
            <p:nvGraphicFramePr>
              <p:cNvPr id="6" name="資料庫圖表 5"/>
              <p:cNvGraphicFramePr/>
              <p:nvPr>
                <p:extLst>
                  <p:ext uri="{D42A27DB-BD31-4B8C-83A1-F6EECF244321}">
                    <p14:modId xmlns:p14="http://schemas.microsoft.com/office/powerpoint/2010/main" val="3188313485"/>
                  </p:ext>
                </p:extLst>
              </p:nvPr>
            </p:nvGraphicFramePr>
            <p:xfrm>
              <a:off x="341376" y="190215"/>
              <a:ext cx="8314182" cy="104117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6" r:qs="rId7" r:cs="rId8"/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字方塊 6"/>
              <p:cNvSpPr txBox="1"/>
              <p:nvPr/>
            </p:nvSpPr>
            <p:spPr>
              <a:xfrm>
                <a:off x="780288" y="5839968"/>
                <a:ext cx="1195648" cy="3539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7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TW" sz="17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7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TW" sz="17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TW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TW" altLang="en-US" sz="1700" dirty="0"/>
              </a:p>
            </p:txBody>
          </p:sp>
        </mc:Choice>
        <mc:Fallback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0288" y="5839968"/>
                <a:ext cx="1195648" cy="353943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字方塊 8"/>
              <p:cNvSpPr txBox="1"/>
              <p:nvPr/>
            </p:nvSpPr>
            <p:spPr>
              <a:xfrm>
                <a:off x="230948" y="1516882"/>
                <a:ext cx="5188600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4000" dirty="0"/>
                        <m:t>水</m:t>
                      </m:r>
                      <m:r>
                        <a:rPr lang="zh-TW" altLang="en-US" sz="4000"/>
                        <m:t>庫入流量</m:t>
                      </m:r>
                      <m:r>
                        <a:rPr lang="en-US" altLang="zh-TW" sz="4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altLang="zh-TW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TW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TW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40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TW" sz="40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TW" altLang="en-US" sz="4000" dirty="0"/>
              </a:p>
            </p:txBody>
          </p:sp>
        </mc:Choice>
        <mc:Fallback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948" y="1516882"/>
                <a:ext cx="5188600" cy="707886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91606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3091267"/>
              </p:ext>
            </p:extLst>
          </p:nvPr>
        </p:nvGraphicFramePr>
        <p:xfrm>
          <a:off x="611560" y="629448"/>
          <a:ext cx="7848873" cy="2448272"/>
        </p:xfrm>
        <a:graphic>
          <a:graphicData uri="http://schemas.openxmlformats.org/drawingml/2006/table">
            <a:tbl>
              <a:tblPr firstRow="1" firstCol="1">
                <a:tableStyleId>{9D7B26C5-4107-4FEC-AEDC-1716B250A1EF}</a:tableStyleId>
              </a:tblPr>
              <a:tblGrid>
                <a:gridCol w="1458065"/>
                <a:gridCol w="1949053"/>
                <a:gridCol w="1523881"/>
                <a:gridCol w="1458937"/>
                <a:gridCol w="1458937"/>
              </a:tblGrid>
              <a:tr h="648029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水庫集水區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集水區面積</a:t>
                      </a:r>
                      <a:r>
                        <a:rPr lang="en-US" sz="1800" kern="100" dirty="0"/>
                        <a:t>(km</a:t>
                      </a:r>
                      <a:r>
                        <a:rPr lang="en-US" sz="1800" kern="100" baseline="30000" dirty="0"/>
                        <a:t>2</a:t>
                      </a:r>
                      <a:r>
                        <a:rPr lang="en-US" sz="1800" kern="100" dirty="0"/>
                        <a:t>)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平均高程</a:t>
                      </a:r>
                      <a:r>
                        <a:rPr lang="en-US" sz="1800" kern="100" dirty="0"/>
                        <a:t> (m)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CN2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退水係數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008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石門水庫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smtClean="0"/>
                        <a:t>763.4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/>
                        <a:t>1403.1</a:t>
                      </a:r>
                      <a:endParaRPr lang="zh-TW" sz="1800" b="0" kern="10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64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0.073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008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/>
                        <a:t>翡翠水庫</a:t>
                      </a:r>
                      <a:endParaRPr lang="zh-TW" sz="1800" b="1" kern="10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300.5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/>
                        <a:t>473.9</a:t>
                      </a:r>
                      <a:endParaRPr lang="zh-TW" sz="1800" b="0" kern="10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74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/>
                        <a:t>0.052</a:t>
                      </a:r>
                      <a:endParaRPr lang="zh-TW" sz="1800" b="0" kern="10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0081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曾文水庫</a:t>
                      </a:r>
                      <a:endParaRPr lang="zh-TW" sz="1800" b="1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481.0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961.0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74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0.042</a:t>
                      </a:r>
                      <a:endParaRPr lang="zh-TW" sz="1800" b="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5050770"/>
              </p:ext>
            </p:extLst>
          </p:nvPr>
        </p:nvGraphicFramePr>
        <p:xfrm>
          <a:off x="623752" y="3846568"/>
          <a:ext cx="3384376" cy="1512167"/>
        </p:xfrm>
        <a:graphic>
          <a:graphicData uri="http://schemas.openxmlformats.org/drawingml/2006/table">
            <a:tbl>
              <a:tblPr firstRow="1" firstCol="1">
                <a:tableStyleId>{9D7B26C5-4107-4FEC-AEDC-1716B250A1EF}</a:tableStyleId>
              </a:tblPr>
              <a:tblGrid>
                <a:gridCol w="1512168"/>
                <a:gridCol w="1872208"/>
              </a:tblGrid>
              <a:tr h="499376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氣象站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平均高程</a:t>
                      </a:r>
                      <a:r>
                        <a:rPr lang="en-US" sz="1800" kern="100" dirty="0"/>
                        <a:t> (m)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99376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/>
                        <a:t>台北</a:t>
                      </a:r>
                      <a:endParaRPr lang="zh-TW" sz="1800" kern="10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5.3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13415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台南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13.8</a:t>
                      </a:r>
                      <a:endParaRPr lang="zh-TW" sz="1800" kern="100" dirty="0"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0843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5862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ㄎㄎ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5</TotalTime>
  <Words>60</Words>
  <Application>Microsoft Office PowerPoint</Application>
  <PresentationFormat>如螢幕大小 (4:3)</PresentationFormat>
  <Paragraphs>34</Paragraphs>
  <Slides>4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</vt:i4>
      </vt:variant>
    </vt:vector>
  </HeadingPairs>
  <TitlesOfParts>
    <vt:vector size="10" baseType="lpstr">
      <vt:lpstr>標楷體</vt:lpstr>
      <vt:lpstr>Arial</vt:lpstr>
      <vt:lpstr>Cambria Math</vt:lpstr>
      <vt:lpstr>Times New Roman</vt:lpstr>
      <vt:lpstr>Office 佈景主題</vt:lpstr>
      <vt:lpstr>Microsoft Visio 繪圖</vt:lpstr>
      <vt:lpstr>GWLF Teaching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WLF Teaching</dc:title>
  <dc:creator>Husky</dc:creator>
  <cp:lastModifiedBy>Husky</cp:lastModifiedBy>
  <cp:revision>6</cp:revision>
  <dcterms:created xsi:type="dcterms:W3CDTF">2013-11-24T17:26:43Z</dcterms:created>
  <dcterms:modified xsi:type="dcterms:W3CDTF">2013-11-24T18:14:12Z</dcterms:modified>
</cp:coreProperties>
</file>